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5471" w:rsidRDefault="00D85471" w:rsidP="00897B5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85471">
        <w:rPr>
          <w:rFonts w:ascii="Times New Roman" w:hAnsi="Times New Roman" w:cs="Times New Roman"/>
          <w:bCs/>
          <w:sz w:val="28"/>
          <w:szCs w:val="28"/>
        </w:rPr>
        <w:t>Урок 3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33AD9">
        <w:rPr>
          <w:rFonts w:ascii="Times New Roman" w:hAnsi="Times New Roman" w:cs="Times New Roman"/>
          <w:b/>
          <w:bCs/>
          <w:sz w:val="28"/>
          <w:szCs w:val="28"/>
        </w:rPr>
        <w:t>ЛІЧБА ПРЕДМЕТІВ. ПОРІВНЯННЯ ПРЕДМЕТІВ ЗА РОЗМІРОМ (</w:t>
      </w:r>
      <w:r w:rsidR="00E738A8">
        <w:rPr>
          <w:rFonts w:ascii="Times New Roman" w:hAnsi="Times New Roman" w:cs="Times New Roman"/>
          <w:b/>
          <w:bCs/>
          <w:i/>
          <w:iCs/>
          <w:sz w:val="28"/>
          <w:szCs w:val="28"/>
        </w:rPr>
        <w:t>«найвищий –</w:t>
      </w:r>
      <w:r w:rsidRPr="00033AD9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найнижчий», «однакові за висотою»</w:t>
      </w:r>
      <w:r w:rsidRPr="00033AD9">
        <w:rPr>
          <w:rFonts w:ascii="Times New Roman" w:hAnsi="Times New Roman" w:cs="Times New Roman"/>
          <w:b/>
          <w:bCs/>
          <w:sz w:val="28"/>
          <w:szCs w:val="28"/>
        </w:rPr>
        <w:t>). НАПРЯМ РУХУ (</w:t>
      </w:r>
      <w:r w:rsidRPr="00033AD9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«вгору </w:t>
      </w:r>
      <w:r w:rsidR="00E738A8">
        <w:rPr>
          <w:rFonts w:ascii="Times New Roman" w:hAnsi="Times New Roman" w:cs="Times New Roman"/>
          <w:b/>
          <w:bCs/>
          <w:i/>
          <w:iCs/>
          <w:sz w:val="28"/>
          <w:szCs w:val="28"/>
        </w:rPr>
        <w:t>–</w:t>
      </w:r>
      <w:r w:rsidRPr="00033AD9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вниз»</w:t>
      </w:r>
      <w:r w:rsidRPr="00033AD9">
        <w:rPr>
          <w:rFonts w:ascii="Times New Roman" w:hAnsi="Times New Roman" w:cs="Times New Roman"/>
          <w:b/>
          <w:bCs/>
          <w:sz w:val="28"/>
          <w:szCs w:val="28"/>
        </w:rPr>
        <w:t>). РОЗМІЩЕННЯ ПРЕДМЕТІВ У ПРОСТОРІ (</w:t>
      </w:r>
      <w:r w:rsidRPr="00033AD9">
        <w:rPr>
          <w:rFonts w:ascii="Times New Roman" w:hAnsi="Times New Roman" w:cs="Times New Roman"/>
          <w:b/>
          <w:bCs/>
          <w:i/>
          <w:iCs/>
          <w:sz w:val="28"/>
          <w:szCs w:val="28"/>
        </w:rPr>
        <w:t>«на», «під»</w:t>
      </w:r>
      <w:r w:rsidRPr="00033AD9">
        <w:rPr>
          <w:rFonts w:ascii="Times New Roman" w:hAnsi="Times New Roman" w:cs="Times New Roman"/>
          <w:b/>
          <w:bCs/>
          <w:sz w:val="28"/>
          <w:szCs w:val="28"/>
        </w:rPr>
        <w:t>). ПІДГОТОВЧІ ВПРАВИ ДО НАПИСАННЯ ЦИФР</w:t>
      </w:r>
    </w:p>
    <w:p w:rsidR="00E738A8" w:rsidRPr="00B40B0C" w:rsidRDefault="00E738A8" w:rsidP="00897B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bidi="ar-SA"/>
        </w:rPr>
      </w:pPr>
    </w:p>
    <w:p w:rsidR="00E5456E" w:rsidRPr="00033AD9" w:rsidRDefault="00E5456E" w:rsidP="00897B58">
      <w:pPr>
        <w:pStyle w:val="Pa25"/>
        <w:spacing w:line="240" w:lineRule="auto"/>
        <w:ind w:firstLine="14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Мета: </w:t>
      </w:r>
      <w:r w:rsidRPr="00033AD9">
        <w:rPr>
          <w:rFonts w:ascii="Times New Roman" w:hAnsi="Times New Roman" w:cs="Times New Roman"/>
          <w:sz w:val="28"/>
          <w:szCs w:val="28"/>
          <w:lang w:val="uk-UA"/>
        </w:rPr>
        <w:t>формувати в учнів навички лічби, вміння порів</w:t>
      </w:r>
      <w:r w:rsidR="00E738A8">
        <w:rPr>
          <w:rFonts w:ascii="Times New Roman" w:hAnsi="Times New Roman" w:cs="Times New Roman"/>
          <w:sz w:val="28"/>
          <w:szCs w:val="28"/>
          <w:lang w:val="uk-UA"/>
        </w:rPr>
        <w:t>нювати групи предметів за розмі</w:t>
      </w:r>
      <w:r w:rsidRPr="00033AD9">
        <w:rPr>
          <w:rFonts w:ascii="Times New Roman" w:hAnsi="Times New Roman" w:cs="Times New Roman"/>
          <w:sz w:val="28"/>
          <w:szCs w:val="28"/>
          <w:lang w:val="uk-UA"/>
        </w:rPr>
        <w:t xml:space="preserve">ром, розрізняти поняття «найвищий </w:t>
      </w:r>
      <w:r w:rsidR="00E738A8">
        <w:rPr>
          <w:rFonts w:ascii="Times New Roman" w:hAnsi="Times New Roman" w:cs="Times New Roman"/>
          <w:b/>
          <w:bCs/>
          <w:i/>
          <w:iCs/>
          <w:sz w:val="28"/>
          <w:szCs w:val="28"/>
        </w:rPr>
        <w:t>–</w:t>
      </w:r>
      <w:r w:rsidRPr="00033AD9">
        <w:rPr>
          <w:rFonts w:ascii="Times New Roman" w:hAnsi="Times New Roman" w:cs="Times New Roman"/>
          <w:sz w:val="28"/>
          <w:szCs w:val="28"/>
          <w:lang w:val="uk-UA"/>
        </w:rPr>
        <w:t xml:space="preserve"> найнижчи</w:t>
      </w:r>
      <w:r w:rsidR="00E738A8">
        <w:rPr>
          <w:rFonts w:ascii="Times New Roman" w:hAnsi="Times New Roman" w:cs="Times New Roman"/>
          <w:sz w:val="28"/>
          <w:szCs w:val="28"/>
          <w:lang w:val="uk-UA"/>
        </w:rPr>
        <w:t>й», «однакові за висотою», «вго</w:t>
      </w:r>
      <w:r w:rsidRPr="00033AD9">
        <w:rPr>
          <w:rFonts w:ascii="Times New Roman" w:hAnsi="Times New Roman" w:cs="Times New Roman"/>
          <w:sz w:val="28"/>
          <w:szCs w:val="28"/>
          <w:lang w:val="uk-UA"/>
        </w:rPr>
        <w:t xml:space="preserve">ру </w:t>
      </w:r>
      <w:r w:rsidR="00E738A8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sz w:val="28"/>
          <w:szCs w:val="28"/>
          <w:lang w:val="uk-UA"/>
        </w:rPr>
        <w:t xml:space="preserve"> вниз», «на», «під»; розвивати уважність, мислення; виховувати старанність. </w:t>
      </w:r>
    </w:p>
    <w:p w:rsidR="00E738A8" w:rsidRPr="00897B58" w:rsidRDefault="00E738A8" w:rsidP="00897B58">
      <w:pPr>
        <w:pStyle w:val="Pa12"/>
        <w:spacing w:line="240" w:lineRule="auto"/>
        <w:jc w:val="center"/>
        <w:rPr>
          <w:rFonts w:ascii="Times New Roman" w:hAnsi="Times New Roman" w:cs="Times New Roman"/>
          <w:sz w:val="16"/>
          <w:szCs w:val="28"/>
          <w:lang w:val="uk-UA"/>
        </w:rPr>
      </w:pPr>
    </w:p>
    <w:p w:rsidR="00E5456E" w:rsidRDefault="00E5456E" w:rsidP="00897B58">
      <w:pPr>
        <w:pStyle w:val="Pa12"/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sz w:val="28"/>
          <w:szCs w:val="28"/>
          <w:lang w:val="uk-UA"/>
        </w:rPr>
        <w:t>Хід уроку</w:t>
      </w:r>
    </w:p>
    <w:p w:rsidR="00E738A8" w:rsidRPr="00897B58" w:rsidRDefault="00E738A8" w:rsidP="00897B58">
      <w:pPr>
        <w:spacing w:after="0" w:line="240" w:lineRule="auto"/>
        <w:rPr>
          <w:rFonts w:ascii="Times New Roman" w:hAnsi="Times New Roman" w:cs="Times New Roman"/>
          <w:sz w:val="20"/>
          <w:szCs w:val="28"/>
          <w:lang w:bidi="ar-SA"/>
        </w:rPr>
      </w:pPr>
    </w:p>
    <w:p w:rsidR="00E5456E" w:rsidRPr="005859C2" w:rsidRDefault="005859C2" w:rsidP="00897B58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І. </w:t>
      </w:r>
      <w:r w:rsidR="00E5456E" w:rsidRPr="005859C2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РГАНІЗАЦІЙНИЙ МОМЕНТ </w:t>
      </w:r>
    </w:p>
    <w:p w:rsidR="005859C2" w:rsidRPr="00897B58" w:rsidRDefault="005859C2" w:rsidP="00897B58">
      <w:pPr>
        <w:spacing w:after="0" w:line="240" w:lineRule="auto"/>
        <w:rPr>
          <w:rFonts w:ascii="Times New Roman" w:hAnsi="Times New Roman" w:cs="Times New Roman"/>
          <w:sz w:val="20"/>
          <w:szCs w:val="24"/>
          <w:lang w:bidi="ar-SA"/>
        </w:rPr>
      </w:pPr>
    </w:p>
    <w:p w:rsidR="00E5456E" w:rsidRPr="005859C2" w:rsidRDefault="00E5456E" w:rsidP="00897B58">
      <w:pPr>
        <w:pStyle w:val="Pa27"/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5859C2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II. ПОВТОРЕННЯ ВИВЧЕНОГО МАТЕРІАЛУ </w:t>
      </w:r>
    </w:p>
    <w:p w:rsidR="005859C2" w:rsidRPr="00897B58" w:rsidRDefault="005859C2" w:rsidP="00897B58">
      <w:pPr>
        <w:spacing w:after="0" w:line="240" w:lineRule="auto"/>
        <w:rPr>
          <w:rFonts w:ascii="Times New Roman" w:hAnsi="Times New Roman" w:cs="Times New Roman"/>
          <w:sz w:val="20"/>
          <w:szCs w:val="28"/>
          <w:lang w:bidi="ar-SA"/>
        </w:rPr>
      </w:pPr>
    </w:p>
    <w:p w:rsidR="00E5456E" w:rsidRPr="00033AD9" w:rsidRDefault="00E5456E" w:rsidP="00897B58">
      <w:pPr>
        <w:pStyle w:val="Pa33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1. Гра «Курка та курчата» </w:t>
      </w:r>
    </w:p>
    <w:p w:rsidR="005859C2" w:rsidRPr="00897B58" w:rsidRDefault="005859C2" w:rsidP="00897B58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sz w:val="16"/>
          <w:szCs w:val="28"/>
          <w:lang w:val="uk-UA"/>
        </w:rPr>
      </w:pPr>
    </w:p>
    <w:p w:rsidR="00E5456E" w:rsidRPr="00033AD9" w:rsidRDefault="00E5456E" w:rsidP="00897B58">
      <w:pPr>
        <w:pStyle w:val="Pa3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33AD9">
        <w:rPr>
          <w:rFonts w:ascii="Times New Roman" w:hAnsi="Times New Roman" w:cs="Times New Roman"/>
          <w:sz w:val="28"/>
          <w:szCs w:val="28"/>
          <w:lang w:val="uk-UA"/>
        </w:rPr>
        <w:t xml:space="preserve">Учитель вистукує певну кількість разів, а діти викладають цю кількість на парті із паличок. </w:t>
      </w:r>
    </w:p>
    <w:p w:rsidR="005859C2" w:rsidRPr="00897B58" w:rsidRDefault="005859C2" w:rsidP="00897B5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0"/>
          <w:szCs w:val="28"/>
        </w:rPr>
      </w:pPr>
    </w:p>
    <w:p w:rsidR="00E5456E" w:rsidRDefault="00E5456E" w:rsidP="00897B5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</w:rPr>
        <w:t>2. Весела лічба</w:t>
      </w:r>
    </w:p>
    <w:p w:rsidR="005859C2" w:rsidRPr="00897B58" w:rsidRDefault="005859C2" w:rsidP="00897B5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10"/>
          <w:szCs w:val="24"/>
        </w:rPr>
      </w:pPr>
    </w:p>
    <w:p w:rsidR="00E5456E" w:rsidRPr="005859C2" w:rsidRDefault="00E5456E" w:rsidP="00897B58">
      <w:pPr>
        <w:pStyle w:val="ab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5859C2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Мчаться на санчатах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Четверо малят.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Троє з них </w:t>
      </w:r>
      <w:r w:rsidR="005859C2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 дівчата.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Скільки ж тут хлоп’ят? </w:t>
      </w:r>
    </w:p>
    <w:p w:rsidR="005859C2" w:rsidRPr="00897B58" w:rsidRDefault="005859C2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14"/>
          <w:szCs w:val="28"/>
          <w:lang w:bidi="ar-SA"/>
        </w:rPr>
      </w:pPr>
    </w:p>
    <w:p w:rsidR="00E5456E" w:rsidRPr="005859C2" w:rsidRDefault="00E5456E" w:rsidP="00897B58">
      <w:pPr>
        <w:pStyle w:val="ab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5859C2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Півень злетів на тин,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А там півник ще один.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Скільки півників усіх? </w:t>
      </w: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left="1418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Полічіть швиденько їх! </w:t>
      </w:r>
    </w:p>
    <w:p w:rsidR="005859C2" w:rsidRPr="00B40B0C" w:rsidRDefault="005859C2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4"/>
          <w:szCs w:val="28"/>
          <w:lang w:bidi="ar-SA"/>
        </w:rPr>
      </w:pPr>
    </w:p>
    <w:p w:rsidR="00E5456E" w:rsidRDefault="00E5456E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3. Гра «Знайди </w:t>
      </w:r>
      <w:proofErr w:type="spellStart"/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“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>зайвий</w:t>
      </w: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”</w:t>
      </w:r>
      <w:proofErr w:type="spellEnd"/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 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предмет» </w:t>
      </w:r>
    </w:p>
    <w:p w:rsidR="005859C2" w:rsidRDefault="00600B87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600B8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06.7pt;margin-top:3.75pt;width:105pt;height:60.25pt;z-index:251664384;mso-position-horizontal-relative:text;mso-position-vertical-relative:text">
            <v:imagedata r:id="rId8" o:title=""/>
          </v:shape>
          <o:OLEObject Type="Embed" ProgID="Visio.Drawing.11" ShapeID="_x0000_s1028" DrawAspect="Content" ObjectID="_1545736215" r:id="rId9"/>
        </w:pict>
      </w:r>
    </w:p>
    <w:p w:rsidR="00FD7383" w:rsidRDefault="00FD7383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FD7383" w:rsidRDefault="00FD7383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FD7383" w:rsidRDefault="00FD7383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E5456E" w:rsidRPr="00033AD9" w:rsidRDefault="002755D7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Яка фігура «зайва»? Чому? </w:t>
      </w:r>
    </w:p>
    <w:p w:rsidR="002755D7" w:rsidRPr="00897B58" w:rsidRDefault="002755D7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Cs w:val="28"/>
          <w:lang w:bidi="ar-SA"/>
        </w:rPr>
      </w:pP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III. ОЗНАЙОМЛЕННЯ З НОВИМ МАТЕРІАЛОМ </w:t>
      </w:r>
    </w:p>
    <w:p w:rsidR="002755D7" w:rsidRPr="00897B58" w:rsidRDefault="002755D7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Cs w:val="28"/>
          <w:lang w:bidi="ar-SA"/>
        </w:rPr>
      </w:pPr>
    </w:p>
    <w:p w:rsidR="00E5456E" w:rsidRPr="00033AD9" w:rsidRDefault="00E5456E" w:rsidP="00897B5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>Робота за підручнико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bidi="ar-SA"/>
        </w:rPr>
        <w:t>с. 5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>). Порівняння предметів за розміром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bidi="ar-SA"/>
        </w:rPr>
        <w:t xml:space="preserve">«найвищий </w:t>
      </w:r>
      <w:r w:rsidR="002755D7"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bidi="ar-SA"/>
        </w:rPr>
        <w:t xml:space="preserve"> найнижчий», «однакові за висотою»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) </w:t>
      </w:r>
    </w:p>
    <w:p w:rsidR="00E5456E" w:rsidRPr="00033AD9" w:rsidRDefault="002755D7" w:rsidP="00897B58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Завдання 1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 xml:space="preserve">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Скільки поверхів у кожному будинку?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Якого кольору найвищий будинок?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Якого найнижчий?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А будинки однакової висоти? </w:t>
      </w:r>
    </w:p>
    <w:p w:rsidR="00E5456E" w:rsidRPr="00033AD9" w:rsidRDefault="00E5456E" w:rsidP="002755D7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 xml:space="preserve">Творча робота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Поставте одне одному запитання за малюнком зі словом </w:t>
      </w:r>
      <w:r w:rsidR="00E5456E"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скільки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. </w:t>
      </w:r>
    </w:p>
    <w:p w:rsidR="00E5456E" w:rsidRPr="00033AD9" w:rsidRDefault="00E5456E" w:rsidP="002755D7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 xml:space="preserve">Завдання </w:t>
      </w:r>
      <w:r w:rsidR="002755D7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2</w:t>
      </w: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>. Розміщення предметів у просторі. Напрям руху</w:t>
      </w:r>
    </w:p>
    <w:p w:rsidR="00E5456E" w:rsidRPr="00033AD9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Розгляньте малюнок у підручнику.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Що ви бачите на мосту? </w:t>
      </w:r>
    </w:p>
    <w:p w:rsidR="00420E2C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20E2C" w:rsidRPr="00033AD9">
        <w:rPr>
          <w:rFonts w:ascii="Times New Roman" w:hAnsi="Times New Roman" w:cs="Times New Roman"/>
          <w:sz w:val="28"/>
          <w:szCs w:val="28"/>
          <w:lang w:bidi="ar-SA"/>
        </w:rPr>
        <w:t>А що під мостом?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Що їде вгору? А що вниз? </w:t>
      </w:r>
    </w:p>
    <w:p w:rsidR="00E5456E" w:rsidRPr="00033AD9" w:rsidRDefault="00E5456E" w:rsidP="002755D7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proofErr w:type="spellStart"/>
      <w:r w:rsidRPr="00033AD9">
        <w:rPr>
          <w:rFonts w:ascii="Times New Roman" w:hAnsi="Times New Roman" w:cs="Times New Roman"/>
          <w:i/>
          <w:iCs/>
          <w:sz w:val="28"/>
          <w:szCs w:val="28"/>
          <w:lang w:bidi="ar-SA"/>
        </w:rPr>
        <w:t>Фізкультхвилинка</w:t>
      </w:r>
      <w:proofErr w:type="spellEnd"/>
      <w:r w:rsidRPr="00033AD9">
        <w:rPr>
          <w:rFonts w:ascii="Times New Roman" w:hAnsi="Times New Roman" w:cs="Times New Roman"/>
          <w:i/>
          <w:iCs/>
          <w:sz w:val="28"/>
          <w:szCs w:val="28"/>
          <w:lang w:bidi="ar-SA"/>
        </w:rPr>
        <w:t xml:space="preserve"> </w:t>
      </w:r>
    </w:p>
    <w:p w:rsidR="00C01B68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bidi="ar-SA"/>
        </w:rPr>
      </w:pPr>
    </w:p>
    <w:p w:rsidR="00E5456E" w:rsidRPr="00033AD9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  <w:lang w:bidi="ar-SA"/>
        </w:rPr>
        <w:t xml:space="preserve">IV. ЗАКРІПЛЕННЯ ВИВЧЕНОГО МАТЕРІАЛУ </w:t>
      </w:r>
    </w:p>
    <w:p w:rsidR="00E5456E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  <w:lang w:bidi="ar-SA"/>
        </w:rPr>
        <w:t>1. Продовження роботи за підручником (</w:t>
      </w:r>
      <w:r w:rsidRPr="00033AD9">
        <w:rPr>
          <w:rFonts w:ascii="Times New Roman" w:hAnsi="Times New Roman" w:cs="Times New Roman"/>
          <w:b/>
          <w:bCs/>
          <w:i/>
          <w:iCs/>
          <w:sz w:val="28"/>
          <w:szCs w:val="28"/>
          <w:lang w:bidi="ar-SA"/>
        </w:rPr>
        <w:t>с. 5</w:t>
      </w:r>
      <w:r w:rsidRPr="00033AD9">
        <w:rPr>
          <w:rFonts w:ascii="Times New Roman" w:hAnsi="Times New Roman" w:cs="Times New Roman"/>
          <w:b/>
          <w:bCs/>
          <w:sz w:val="28"/>
          <w:szCs w:val="28"/>
          <w:lang w:bidi="ar-SA"/>
        </w:rPr>
        <w:t xml:space="preserve">) </w:t>
      </w:r>
    </w:p>
    <w:p w:rsidR="00E5456E" w:rsidRPr="00033AD9" w:rsidRDefault="00E5456E" w:rsidP="00C01B68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i/>
          <w:iCs/>
          <w:sz w:val="28"/>
          <w:szCs w:val="28"/>
          <w:lang w:bidi="ar-SA"/>
        </w:rPr>
        <w:t xml:space="preserve">Завдання 1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Полічіть, скільки редисок, морквинок, цибулинок, буряків.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Перевірте, чи правильно позначено їх кількість паличками. </w:t>
      </w:r>
    </w:p>
    <w:p w:rsidR="00E5456E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Чого більше? Чого менше? </w:t>
      </w:r>
    </w:p>
    <w:p w:rsidR="00C01B68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</w:p>
    <w:p w:rsidR="00C01B68" w:rsidRPr="00033AD9" w:rsidRDefault="00C01B68" w:rsidP="00C01B6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sz w:val="28"/>
          <w:szCs w:val="28"/>
          <w:lang w:bidi="ar-SA"/>
        </w:rPr>
        <w:t xml:space="preserve">2. Гра «Хто найнижчий?» </w:t>
      </w:r>
    </w:p>
    <w:p w:rsidR="00C01B68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</w:p>
    <w:p w:rsidR="00E5456E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sz w:val="28"/>
          <w:szCs w:val="28"/>
          <w:lang w:bidi="ar-SA"/>
        </w:rPr>
        <w:t>Учитель виставляє на набір</w:t>
      </w:r>
      <w:r w:rsidR="00B40B0C">
        <w:rPr>
          <w:rFonts w:ascii="Times New Roman" w:hAnsi="Times New Roman" w:cs="Times New Roman"/>
          <w:sz w:val="28"/>
          <w:szCs w:val="28"/>
          <w:lang w:bidi="ar-SA"/>
        </w:rPr>
        <w:t>ному полотні предметні малюнки.</w:t>
      </w:r>
    </w:p>
    <w:p w:rsidR="00B40B0C" w:rsidRPr="00B40B0C" w:rsidRDefault="00B40B0C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12"/>
          <w:szCs w:val="28"/>
          <w:lang w:bidi="ar-SA"/>
        </w:rPr>
      </w:pPr>
    </w:p>
    <w:p w:rsidR="00E5456E" w:rsidRPr="00033AD9" w:rsidRDefault="00E5456E" w:rsidP="00C01B68">
      <w:pPr>
        <w:autoSpaceDE w:val="0"/>
        <w:autoSpaceDN w:val="0"/>
        <w:adjustRightInd w:val="0"/>
        <w:spacing w:after="0" w:line="240" w:lineRule="auto"/>
        <w:ind w:left="1560"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sz w:val="28"/>
          <w:szCs w:val="28"/>
          <w:lang w:bidi="ar-SA"/>
        </w:rPr>
        <w:t>В цир</w:t>
      </w:r>
      <w:r w:rsidR="00C01B68">
        <w:rPr>
          <w:rFonts w:ascii="Times New Roman" w:hAnsi="Times New Roman" w:cs="Times New Roman"/>
          <w:sz w:val="28"/>
          <w:szCs w:val="28"/>
          <w:lang w:bidi="ar-SA"/>
        </w:rPr>
        <w:t>к прийшла руда лисиця,</w:t>
      </w:r>
    </w:p>
    <w:p w:rsidR="00E5456E" w:rsidRPr="00033AD9" w:rsidRDefault="00E5456E" w:rsidP="00C01B68">
      <w:pPr>
        <w:autoSpaceDE w:val="0"/>
        <w:autoSpaceDN w:val="0"/>
        <w:adjustRightInd w:val="0"/>
        <w:spacing w:after="0" w:line="240" w:lineRule="auto"/>
        <w:ind w:left="1560"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Слон, жирафа і тигриця. </w:t>
      </w:r>
    </w:p>
    <w:p w:rsidR="00E5456E" w:rsidRPr="00033AD9" w:rsidRDefault="00E5456E" w:rsidP="00C01B68">
      <w:pPr>
        <w:autoSpaceDE w:val="0"/>
        <w:autoSpaceDN w:val="0"/>
        <w:adjustRightInd w:val="0"/>
        <w:spacing w:after="0" w:line="240" w:lineRule="auto"/>
        <w:ind w:left="1560"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Мишка й </w:t>
      </w:r>
      <w:proofErr w:type="spellStart"/>
      <w:r w:rsidRPr="00033AD9">
        <w:rPr>
          <w:rFonts w:ascii="Times New Roman" w:hAnsi="Times New Roman" w:cs="Times New Roman"/>
          <w:sz w:val="28"/>
          <w:szCs w:val="28"/>
          <w:lang w:bidi="ar-SA"/>
        </w:rPr>
        <w:t>зайчик-куцохвіст</w:t>
      </w:r>
      <w:proofErr w:type="spellEnd"/>
      <w:r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. </w:t>
      </w:r>
    </w:p>
    <w:p w:rsidR="00E5456E" w:rsidRDefault="00C01B68" w:rsidP="00C01B68">
      <w:pPr>
        <w:autoSpaceDE w:val="0"/>
        <w:autoSpaceDN w:val="0"/>
        <w:adjustRightInd w:val="0"/>
        <w:spacing w:after="0" w:line="240" w:lineRule="auto"/>
        <w:ind w:left="1560"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 xml:space="preserve">Хто найнижчий був на зріст? </w:t>
      </w:r>
    </w:p>
    <w:p w:rsidR="00C01B68" w:rsidRPr="00B40B0C" w:rsidRDefault="00C01B68" w:rsidP="00C01B68">
      <w:pPr>
        <w:autoSpaceDE w:val="0"/>
        <w:autoSpaceDN w:val="0"/>
        <w:adjustRightInd w:val="0"/>
        <w:spacing w:after="0" w:line="240" w:lineRule="auto"/>
        <w:ind w:left="1560" w:firstLine="709"/>
        <w:jc w:val="both"/>
        <w:rPr>
          <w:rFonts w:ascii="Times New Roman" w:hAnsi="Times New Roman" w:cs="Times New Roman"/>
          <w:sz w:val="20"/>
          <w:szCs w:val="28"/>
          <w:lang w:bidi="ar-SA"/>
        </w:rPr>
      </w:pPr>
    </w:p>
    <w:p w:rsidR="00E5456E" w:rsidRPr="00033AD9" w:rsidRDefault="00C01B68" w:rsidP="00033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sz w:val="28"/>
          <w:szCs w:val="28"/>
          <w:lang w:bidi="ar-SA"/>
        </w:rPr>
        <w:t>Назвіть звірів, які зустрілися у вірші.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Хто з них найвищий?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Хто найбільший за розміром? </w:t>
      </w:r>
    </w:p>
    <w:p w:rsidR="00E5456E" w:rsidRPr="00033AD9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Назвіть звірів</w:t>
      </w:r>
      <w:r w:rsidR="001129B5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 від найменшого до найбільшого.</w:t>
      </w:r>
    </w:p>
    <w:p w:rsidR="00C01B68" w:rsidRPr="00B40B0C" w:rsidRDefault="00C01B68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4"/>
          <w:szCs w:val="28"/>
          <w:lang w:bidi="ar-SA"/>
        </w:rPr>
      </w:pPr>
    </w:p>
    <w:p w:rsidR="00E5456E" w:rsidRPr="00033AD9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>3. Підготовчі вправи до написання цифр (</w:t>
      </w:r>
      <w:r w:rsidRPr="00033AD9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bidi="ar-SA"/>
        </w:rPr>
        <w:t>Завдання 4</w:t>
      </w: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) </w:t>
      </w:r>
    </w:p>
    <w:p w:rsidR="00E5456E" w:rsidRPr="00033AD9" w:rsidRDefault="00E5456E" w:rsidP="00C01B68">
      <w:pPr>
        <w:autoSpaceDE w:val="0"/>
        <w:autoSpaceDN w:val="0"/>
        <w:adjustRightInd w:val="0"/>
        <w:spacing w:before="120" w:after="12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i/>
          <w:iCs/>
          <w:color w:val="000000"/>
          <w:sz w:val="28"/>
          <w:szCs w:val="28"/>
          <w:lang w:bidi="ar-SA"/>
        </w:rPr>
        <w:t xml:space="preserve">Зорова гімнастика </w:t>
      </w:r>
    </w:p>
    <w:p w:rsidR="00E5456E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4. Графічний диктант «Ключик» </w:t>
      </w:r>
    </w:p>
    <w:p w:rsidR="00D9304B" w:rsidRPr="00D9304B" w:rsidRDefault="00600B87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bidi="ar-SA"/>
        </w:rPr>
      </w:pPr>
      <w:r w:rsidRPr="00600B87">
        <w:rPr>
          <w:noProof/>
        </w:rPr>
        <w:pict>
          <v:shape id="_x0000_s1029" type="#_x0000_t75" style="position:absolute;left:0;text-align:left;margin-left:112.2pt;margin-top:4.6pt;width:191.9pt;height:77.9pt;z-index:251666432;mso-position-horizontal-relative:text;mso-position-vertical-relative:text">
            <v:imagedata r:id="rId10" o:title=""/>
          </v:shape>
          <o:OLEObject Type="Embed" ProgID="Visio.Drawing.11" ShapeID="_x0000_s1029" DrawAspect="Content" ObjectID="_1545736216" r:id="rId11"/>
        </w:pict>
      </w:r>
    </w:p>
    <w:p w:rsidR="00D9304B" w:rsidRPr="00D9304B" w:rsidRDefault="00D9304B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bidi="ar-SA"/>
        </w:rPr>
      </w:pPr>
    </w:p>
    <w:p w:rsidR="00D9304B" w:rsidRPr="00D9304B" w:rsidRDefault="00D9304B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bidi="ar-SA"/>
        </w:rPr>
      </w:pPr>
    </w:p>
    <w:p w:rsidR="00D9304B" w:rsidRDefault="00D9304B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bidi="ar-SA"/>
        </w:rPr>
      </w:pPr>
    </w:p>
    <w:p w:rsidR="00B40B0C" w:rsidRPr="00D9304B" w:rsidRDefault="00B40B0C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bidi="ar-SA"/>
        </w:rPr>
      </w:pPr>
    </w:p>
    <w:p w:rsidR="00D9304B" w:rsidRPr="00D9304B" w:rsidRDefault="00D9304B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</w:p>
    <w:p w:rsidR="00E5456E" w:rsidRPr="00033AD9" w:rsidRDefault="00E5456E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033AD9">
        <w:rPr>
          <w:rFonts w:ascii="Times New Roman" w:hAnsi="Times New Roman" w:cs="Times New Roman"/>
          <w:b/>
          <w:bCs/>
          <w:color w:val="000000"/>
          <w:sz w:val="28"/>
          <w:szCs w:val="28"/>
          <w:lang w:bidi="ar-SA"/>
        </w:rPr>
        <w:t xml:space="preserve">V. ПІДСУМОК УРОКУ. РЕФЛЕКСІЯ </w:t>
      </w:r>
    </w:p>
    <w:p w:rsidR="00E5456E" w:rsidRPr="00033AD9" w:rsidRDefault="00764DBB" w:rsidP="00033A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bidi="ar-SA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 xml:space="preserve">На уроці ми вчилися порівнювати предмети за розміром, розміщати їх у просторі. Виконували підготовчі вправи до написання цифр. </w:t>
      </w:r>
    </w:p>
    <w:p w:rsidR="00764DBB" w:rsidRDefault="00764DBB" w:rsidP="008D642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456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56E" w:rsidRPr="00033AD9">
        <w:rPr>
          <w:rFonts w:ascii="Times New Roman" w:hAnsi="Times New Roman" w:cs="Times New Roman"/>
          <w:color w:val="000000"/>
          <w:sz w:val="28"/>
          <w:szCs w:val="28"/>
          <w:lang w:bidi="ar-SA"/>
        </w:rPr>
        <w:t>Що вам сподобалося найбільше?</w:t>
      </w:r>
    </w:p>
    <w:sectPr w:rsidR="00764DBB" w:rsidSect="008D6422">
      <w:headerReference w:type="default" r:id="rId12"/>
      <w:headerReference w:type="first" r:id="rId13"/>
      <w:pgSz w:w="11906" w:h="16838" w:code="9"/>
      <w:pgMar w:top="907" w:right="567" w:bottom="851" w:left="1701" w:header="567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178C" w:rsidRDefault="001F178C" w:rsidP="001F178C">
      <w:pPr>
        <w:spacing w:after="0" w:line="240" w:lineRule="auto"/>
      </w:pPr>
      <w:r>
        <w:separator/>
      </w:r>
    </w:p>
  </w:endnote>
  <w:endnote w:type="continuationSeparator" w:id="0">
    <w:p w:rsidR="001F178C" w:rsidRDefault="001F178C" w:rsidP="001F17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yriad Pro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178C" w:rsidRDefault="001F178C" w:rsidP="001F178C">
      <w:pPr>
        <w:spacing w:after="0" w:line="240" w:lineRule="auto"/>
      </w:pPr>
      <w:r>
        <w:separator/>
      </w:r>
    </w:p>
  </w:footnote>
  <w:footnote w:type="continuationSeparator" w:id="0">
    <w:p w:rsidR="001F178C" w:rsidRDefault="001F178C" w:rsidP="001F17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34983"/>
      <w:docPartObj>
        <w:docPartGallery w:val="Page Numbers (Top of Page)"/>
        <w:docPartUnique/>
      </w:docPartObj>
    </w:sdtPr>
    <w:sdtContent>
      <w:p w:rsidR="008D6422" w:rsidRDefault="008D6422">
        <w:pPr>
          <w:pStyle w:val="af5"/>
          <w:jc w:val="center"/>
        </w:pPr>
        <w:fldSimple w:instr=" PAGE   \* MERGEFORMAT ">
          <w:r>
            <w:rPr>
              <w:noProof/>
            </w:rPr>
            <w:t>2</w:t>
          </w:r>
        </w:fldSimple>
      </w:p>
    </w:sdtContent>
  </w:sdt>
  <w:p w:rsidR="001F178C" w:rsidRDefault="001F178C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178C" w:rsidRDefault="001F178C">
    <w:pPr>
      <w:pStyle w:val="af5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033D57"/>
    <w:multiLevelType w:val="hybridMultilevel"/>
    <w:tmpl w:val="6D4A1DD6"/>
    <w:lvl w:ilvl="0" w:tplc="0C3470BC">
      <w:start w:val="2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20F476C8"/>
    <w:multiLevelType w:val="hybridMultilevel"/>
    <w:tmpl w:val="CAFCE398"/>
    <w:lvl w:ilvl="0" w:tplc="352A0596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2D560A29"/>
    <w:multiLevelType w:val="hybridMultilevel"/>
    <w:tmpl w:val="A4AE4F9E"/>
    <w:lvl w:ilvl="0" w:tplc="FAA05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E3A27F4"/>
    <w:multiLevelType w:val="hybridMultilevel"/>
    <w:tmpl w:val="0D3CFB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FC23DB3"/>
    <w:multiLevelType w:val="hybridMultilevel"/>
    <w:tmpl w:val="41B06020"/>
    <w:lvl w:ilvl="0" w:tplc="ADA8BB9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3808F5"/>
    <w:multiLevelType w:val="hybridMultilevel"/>
    <w:tmpl w:val="97F4F28C"/>
    <w:lvl w:ilvl="0" w:tplc="6292F6E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EB65A9"/>
    <w:multiLevelType w:val="hybridMultilevel"/>
    <w:tmpl w:val="AA76E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2267241"/>
    <w:multiLevelType w:val="hybridMultilevel"/>
    <w:tmpl w:val="1A908E5E"/>
    <w:lvl w:ilvl="0" w:tplc="D8ACD0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1566"/>
    <w:rsid w:val="00033AD9"/>
    <w:rsid w:val="00060A3D"/>
    <w:rsid w:val="00080027"/>
    <w:rsid w:val="000F7786"/>
    <w:rsid w:val="001129B5"/>
    <w:rsid w:val="00141387"/>
    <w:rsid w:val="00164807"/>
    <w:rsid w:val="001A4EDA"/>
    <w:rsid w:val="001F178C"/>
    <w:rsid w:val="0025501A"/>
    <w:rsid w:val="002755D7"/>
    <w:rsid w:val="00276D1B"/>
    <w:rsid w:val="00282331"/>
    <w:rsid w:val="002B16B4"/>
    <w:rsid w:val="002C793F"/>
    <w:rsid w:val="002F299B"/>
    <w:rsid w:val="002F79AB"/>
    <w:rsid w:val="003178A9"/>
    <w:rsid w:val="00385BC2"/>
    <w:rsid w:val="003D0EB8"/>
    <w:rsid w:val="00420E2C"/>
    <w:rsid w:val="00454ED3"/>
    <w:rsid w:val="00475167"/>
    <w:rsid w:val="00490690"/>
    <w:rsid w:val="004962F0"/>
    <w:rsid w:val="004E7723"/>
    <w:rsid w:val="005347F5"/>
    <w:rsid w:val="005859C2"/>
    <w:rsid w:val="00600B87"/>
    <w:rsid w:val="00680354"/>
    <w:rsid w:val="006D6786"/>
    <w:rsid w:val="007123D9"/>
    <w:rsid w:val="00764DBB"/>
    <w:rsid w:val="00770B22"/>
    <w:rsid w:val="00795476"/>
    <w:rsid w:val="007E4F38"/>
    <w:rsid w:val="008177CD"/>
    <w:rsid w:val="0084113F"/>
    <w:rsid w:val="0084416A"/>
    <w:rsid w:val="00855669"/>
    <w:rsid w:val="00867381"/>
    <w:rsid w:val="00880308"/>
    <w:rsid w:val="00897B58"/>
    <w:rsid w:val="008D6422"/>
    <w:rsid w:val="0093754C"/>
    <w:rsid w:val="009A1566"/>
    <w:rsid w:val="00B03898"/>
    <w:rsid w:val="00B210E7"/>
    <w:rsid w:val="00B40B0C"/>
    <w:rsid w:val="00B456D7"/>
    <w:rsid w:val="00C01B68"/>
    <w:rsid w:val="00C16A30"/>
    <w:rsid w:val="00CE67F3"/>
    <w:rsid w:val="00CF074F"/>
    <w:rsid w:val="00D263AD"/>
    <w:rsid w:val="00D60695"/>
    <w:rsid w:val="00D85471"/>
    <w:rsid w:val="00D9304B"/>
    <w:rsid w:val="00DC0363"/>
    <w:rsid w:val="00DC7534"/>
    <w:rsid w:val="00DD770D"/>
    <w:rsid w:val="00E5456E"/>
    <w:rsid w:val="00E738A8"/>
    <w:rsid w:val="00EE1B5E"/>
    <w:rsid w:val="00F16DA8"/>
    <w:rsid w:val="00F457CE"/>
    <w:rsid w:val="00FD73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F38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7E4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E4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4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4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4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4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4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4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4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4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E4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E4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7E4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7E4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E4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7E4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7E4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7E4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E4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7E4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E4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7E4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7E4F38"/>
    <w:rPr>
      <w:b/>
      <w:bCs/>
    </w:rPr>
  </w:style>
  <w:style w:type="character" w:styleId="a9">
    <w:name w:val="Emphasis"/>
    <w:basedOn w:val="a0"/>
    <w:uiPriority w:val="20"/>
    <w:qFormat/>
    <w:rsid w:val="007E4F38"/>
    <w:rPr>
      <w:i/>
      <w:iCs/>
    </w:rPr>
  </w:style>
  <w:style w:type="paragraph" w:styleId="aa">
    <w:name w:val="No Spacing"/>
    <w:uiPriority w:val="1"/>
    <w:qFormat/>
    <w:rsid w:val="007E4F3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7E4F38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7E4F38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7E4F38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7E4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7E4F3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7E4F3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7E4F3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7E4F3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7E4F3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7E4F38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7E4F38"/>
    <w:pPr>
      <w:outlineLvl w:val="9"/>
    </w:pPr>
  </w:style>
  <w:style w:type="paragraph" w:customStyle="1" w:styleId="Pa33">
    <w:name w:val="Pa33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1">
    <w:name w:val="Pa31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7">
    <w:name w:val="Pa27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8">
    <w:name w:val="Pa28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9">
    <w:name w:val="Pa2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4">
    <w:name w:val="Pa34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5">
    <w:name w:val="Pa35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25">
    <w:name w:val="Pa25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12">
    <w:name w:val="Pa12"/>
    <w:basedOn w:val="a"/>
    <w:next w:val="a"/>
    <w:uiPriority w:val="99"/>
    <w:rsid w:val="00E5456E"/>
    <w:pPr>
      <w:autoSpaceDE w:val="0"/>
      <w:autoSpaceDN w:val="0"/>
      <w:adjustRightInd w:val="0"/>
      <w:spacing w:after="0" w:line="24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6">
    <w:name w:val="Pa36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character" w:customStyle="1" w:styleId="A90">
    <w:name w:val="A9"/>
    <w:uiPriority w:val="99"/>
    <w:rsid w:val="00E5456E"/>
    <w:rPr>
      <w:rFonts w:cs="Myriad Pro"/>
      <w:color w:val="000000"/>
    </w:rPr>
  </w:style>
  <w:style w:type="paragraph" w:customStyle="1" w:styleId="Pa37">
    <w:name w:val="Pa37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8">
    <w:name w:val="Pa38"/>
    <w:basedOn w:val="a"/>
    <w:next w:val="a"/>
    <w:uiPriority w:val="99"/>
    <w:rsid w:val="00E5456E"/>
    <w:pPr>
      <w:autoSpaceDE w:val="0"/>
      <w:autoSpaceDN w:val="0"/>
      <w:adjustRightInd w:val="0"/>
      <w:spacing w:after="0" w:line="20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39">
    <w:name w:val="Pa39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Pa41">
    <w:name w:val="Pa41"/>
    <w:basedOn w:val="a"/>
    <w:next w:val="a"/>
    <w:uiPriority w:val="99"/>
    <w:rsid w:val="00E5456E"/>
    <w:pPr>
      <w:autoSpaceDE w:val="0"/>
      <w:autoSpaceDN w:val="0"/>
      <w:adjustRightInd w:val="0"/>
      <w:spacing w:after="0" w:line="181" w:lineRule="atLeast"/>
    </w:pPr>
    <w:rPr>
      <w:rFonts w:ascii="Myriad Pro" w:hAnsi="Myriad Pro"/>
      <w:sz w:val="24"/>
      <w:szCs w:val="24"/>
      <w:lang w:val="ru-RU" w:bidi="ar-SA"/>
    </w:rPr>
  </w:style>
  <w:style w:type="paragraph" w:customStyle="1" w:styleId="Default">
    <w:name w:val="Default"/>
    <w:rsid w:val="00E5456E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  <w:lang w:val="ru-RU" w:bidi="ar-SA"/>
    </w:rPr>
  </w:style>
  <w:style w:type="paragraph" w:customStyle="1" w:styleId="Pa42">
    <w:name w:val="Pa42"/>
    <w:basedOn w:val="Default"/>
    <w:next w:val="Default"/>
    <w:uiPriority w:val="99"/>
    <w:rsid w:val="00E5456E"/>
    <w:pPr>
      <w:spacing w:line="181" w:lineRule="atLeast"/>
    </w:pPr>
    <w:rPr>
      <w:rFonts w:ascii="Wingdings" w:hAnsi="Wingdings" w:cstheme="minorBidi"/>
      <w:color w:val="auto"/>
    </w:rPr>
  </w:style>
  <w:style w:type="paragraph" w:customStyle="1" w:styleId="Pa43">
    <w:name w:val="Pa43"/>
    <w:basedOn w:val="Default"/>
    <w:next w:val="Default"/>
    <w:uiPriority w:val="99"/>
    <w:rsid w:val="00E5456E"/>
    <w:pPr>
      <w:spacing w:line="201" w:lineRule="atLeast"/>
    </w:pPr>
    <w:rPr>
      <w:rFonts w:ascii="Wingdings" w:hAnsi="Wingdings" w:cstheme="minorBidi"/>
      <w:color w:val="auto"/>
    </w:rPr>
  </w:style>
  <w:style w:type="paragraph" w:customStyle="1" w:styleId="Pa30">
    <w:name w:val="Pa30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32">
    <w:name w:val="Pa32"/>
    <w:basedOn w:val="Default"/>
    <w:next w:val="Default"/>
    <w:uiPriority w:val="99"/>
    <w:rsid w:val="00E5456E"/>
    <w:pPr>
      <w:spacing w:line="201" w:lineRule="atLeast"/>
    </w:pPr>
    <w:rPr>
      <w:rFonts w:cstheme="minorBidi"/>
      <w:color w:val="auto"/>
    </w:rPr>
  </w:style>
  <w:style w:type="paragraph" w:customStyle="1" w:styleId="Pa44">
    <w:name w:val="Pa44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paragraph" w:customStyle="1" w:styleId="Pa45">
    <w:name w:val="Pa45"/>
    <w:basedOn w:val="Default"/>
    <w:next w:val="Default"/>
    <w:uiPriority w:val="99"/>
    <w:rsid w:val="00E5456E"/>
    <w:pPr>
      <w:spacing w:line="181" w:lineRule="atLeast"/>
    </w:pPr>
    <w:rPr>
      <w:rFonts w:cstheme="minorBidi"/>
      <w:color w:val="auto"/>
    </w:rPr>
  </w:style>
  <w:style w:type="table" w:styleId="af4">
    <w:name w:val="Table Grid"/>
    <w:basedOn w:val="a1"/>
    <w:uiPriority w:val="59"/>
    <w:rsid w:val="00033A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unhideWhenUsed/>
    <w:rsid w:val="001F178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1F178C"/>
    <w:rPr>
      <w:lang w:val="uk-UA"/>
    </w:rPr>
  </w:style>
  <w:style w:type="paragraph" w:styleId="af7">
    <w:name w:val="footer"/>
    <w:basedOn w:val="a"/>
    <w:link w:val="af8"/>
    <w:uiPriority w:val="99"/>
    <w:unhideWhenUsed/>
    <w:rsid w:val="001F178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1F178C"/>
    <w:rPr>
      <w:lang w:val="uk-UA"/>
    </w:rPr>
  </w:style>
  <w:style w:type="paragraph" w:styleId="af9">
    <w:name w:val="Balloon Text"/>
    <w:basedOn w:val="a"/>
    <w:link w:val="afa"/>
    <w:uiPriority w:val="99"/>
    <w:semiHidden/>
    <w:unhideWhenUsed/>
    <w:rsid w:val="001F17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0"/>
    <w:link w:val="af9"/>
    <w:uiPriority w:val="99"/>
    <w:semiHidden/>
    <w:rsid w:val="001F178C"/>
    <w:rPr>
      <w:rFonts w:ascii="Tahoma" w:hAnsi="Tahoma" w:cs="Tahoma"/>
      <w:sz w:val="16"/>
      <w:szCs w:val="16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26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08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24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4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33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3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0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8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8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7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84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2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9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4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8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4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8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9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5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5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8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52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6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2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23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92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20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4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01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1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87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5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9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1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32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9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1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1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8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74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1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5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3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4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3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7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9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0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46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8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42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2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85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08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3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5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4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9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73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93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8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2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3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7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1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2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76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6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42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7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84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14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6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4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9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93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0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0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4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8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07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78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02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38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4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98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33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6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26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3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09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57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3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83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9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6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9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1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1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4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5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5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39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9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1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7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41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5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3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4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22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0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7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7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6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7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1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9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2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6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8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3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3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49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94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26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0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4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20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13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3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6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73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7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7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71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2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16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4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3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0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0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5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9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4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97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30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9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1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5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1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0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1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14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49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8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3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1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6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05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2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2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91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8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2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96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8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56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85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3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7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4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8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25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8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2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5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7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8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9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0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1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1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50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34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3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8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5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5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67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5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9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8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6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0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2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2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8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0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03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66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9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6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83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9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89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76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3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0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9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4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7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8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4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8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20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1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75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09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05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5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3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1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03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73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0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4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2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8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20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04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8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2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5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0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2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09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8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8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92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9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9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9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93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yriad Pro">
    <w:altName w:val="Arial"/>
    <w:panose1 w:val="00000000000000000000"/>
    <w:charset w:val="CC"/>
    <w:family w:val="swiss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revisionView w:markup="0" w:comments="0" w:insDel="0" w:formatting="0" w:inkAnnotations="0"/>
  <w:defaultTabStop w:val="708"/>
  <w:characterSpacingControl w:val="doNotCompress"/>
  <w:compat>
    <w:useFELayout/>
  </w:compat>
  <w:rsids>
    <w:rsidRoot w:val="002B35E9"/>
    <w:rsid w:val="002B35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21FCF65769743CAA1D1F057BA6C6CAF">
    <w:name w:val="D21FCF65769743CAA1D1F057BA6C6CAF"/>
    <w:rsid w:val="002B35E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AEEF40A-D2A1-4586-A2A2-EC47BECFC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</Pages>
  <Words>352</Words>
  <Characters>201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.dmitrenko</dc:creator>
  <cp:keywords/>
  <dc:description/>
  <cp:lastModifiedBy>s.dmitrenko</cp:lastModifiedBy>
  <cp:revision>30</cp:revision>
  <dcterms:created xsi:type="dcterms:W3CDTF">2017-01-12T09:22:00Z</dcterms:created>
  <dcterms:modified xsi:type="dcterms:W3CDTF">2017-01-12T12:24:00Z</dcterms:modified>
</cp:coreProperties>
</file>